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74.5pt" o:ole="">
            <v:imagedata r:id="rId7" o:title=""/>
          </v:shape>
          <o:OLEObject Type="Embed" ProgID="Visio.Drawing.11" ShapeID="_x0000_i1025" DrawAspect="Content" ObjectID="_1509350046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AE6602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E6602" w:rsidRPr="005F2B75">
        <w:rPr>
          <w:szCs w:val="22"/>
        </w:rPr>
        <w:fldChar w:fldCharType="separate"/>
      </w:r>
      <w:r w:rsidR="00F75A4B">
        <w:rPr>
          <w:noProof/>
          <w:szCs w:val="22"/>
        </w:rPr>
        <w:t>1</w:t>
      </w:r>
      <w:r w:rsidR="00AE6602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pt;height:193.4pt" o:ole="">
            <v:imagedata r:id="rId9" o:title=""/>
          </v:shape>
          <o:OLEObject Type="Embed" ProgID="Visio.Drawing.11" ShapeID="_x0000_i1026" DrawAspect="Content" ObjectID="_1509350047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AE6602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E6602" w:rsidRPr="005F2B75">
        <w:rPr>
          <w:szCs w:val="22"/>
        </w:rPr>
        <w:fldChar w:fldCharType="separate"/>
      </w:r>
      <w:r w:rsidR="00F75A4B">
        <w:rPr>
          <w:noProof/>
          <w:szCs w:val="22"/>
        </w:rPr>
        <w:t>2</w:t>
      </w:r>
      <w:r w:rsidR="00AE6602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936FCE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35544A" w:rsidRPr="005F2B75" w:rsidRDefault="0035544A" w:rsidP="00936FCE">
      <w:pPr>
        <w:spacing w:after="0"/>
      </w:pPr>
    </w:p>
    <w:p w:rsidR="009E4E85" w:rsidRPr="005F2B75" w:rsidRDefault="00C76D2F" w:rsidP="009E4E85">
      <w:pPr>
        <w:keepNext/>
        <w:spacing w:after="0"/>
      </w:pPr>
      <w:r>
        <w:object w:dxaOrig="11580" w:dyaOrig="4745">
          <v:shape id="_x0000_i1027" type="#_x0000_t75" style="width:481.4pt;height:196.75pt" o:ole="">
            <v:imagedata r:id="rId11" o:title=""/>
          </v:shape>
          <o:OLEObject Type="Embed" ProgID="Visio.Drawing.11" ShapeID="_x0000_i1027" DrawAspect="Content" ObjectID="_1509350048" r:id="rId12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AE6602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E6602" w:rsidRPr="005F2B75">
        <w:rPr>
          <w:szCs w:val="22"/>
        </w:rPr>
        <w:fldChar w:fldCharType="separate"/>
      </w:r>
      <w:r w:rsidR="00F75A4B">
        <w:rPr>
          <w:noProof/>
          <w:szCs w:val="22"/>
        </w:rPr>
        <w:t>3</w:t>
      </w:r>
      <w:r w:rsidR="00AE6602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37"/>
        <w:gridCol w:w="1218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847D39">
        <w:tc>
          <w:tcPr>
            <w:tcW w:w="2694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</w:p>
        </w:tc>
        <w:tc>
          <w:tcPr>
            <w:tcW w:w="1237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bookmarkStart w:id="0" w:name="_GoBack"/>
            <w:bookmarkEnd w:id="0"/>
            <w:r>
              <w:t>Batterier</w:t>
            </w:r>
          </w:p>
        </w:tc>
        <w:tc>
          <w:tcPr>
            <w:tcW w:w="1203" w:type="dxa"/>
          </w:tcPr>
          <w:p w:rsidR="00B3765F" w:rsidRDefault="00B3765F" w:rsidP="00C76D2F">
            <w:pPr>
              <w:keepNext/>
              <w:spacing w:before="120" w:after="120"/>
            </w:pPr>
            <w:r>
              <w:t>Transduc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AE6602">
        <w:fldChar w:fldCharType="begin"/>
      </w:r>
      <w:r w:rsidR="00E235FC">
        <w:instrText xml:space="preserve"> SEQ Tabel \* ARABIC </w:instrText>
      </w:r>
      <w:r w:rsidR="00AE6602">
        <w:fldChar w:fldCharType="separate"/>
      </w:r>
      <w:r>
        <w:rPr>
          <w:noProof/>
        </w:rPr>
        <w:t>1</w:t>
      </w:r>
      <w:r w:rsidR="00AE6602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AE6602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AE6602" w:rsidRPr="005F2B75">
        <w:rPr>
          <w:sz w:val="20"/>
          <w:szCs w:val="22"/>
        </w:rPr>
        <w:fldChar w:fldCharType="separate"/>
      </w:r>
      <w:r w:rsidR="00F75A4B">
        <w:rPr>
          <w:noProof/>
          <w:sz w:val="20"/>
          <w:szCs w:val="22"/>
        </w:rPr>
        <w:t>4</w:t>
      </w:r>
      <w:r w:rsidR="00AE6602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  <w:r w:rsidR="0047162B">
        <w:rPr>
          <w:rStyle w:val="Fodnotehenvisning"/>
          <w:sz w:val="20"/>
          <w:szCs w:val="22"/>
        </w:rPr>
        <w:footnoteReference w:id="1"/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AE6602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AE6602" w:rsidRPr="005F2B75">
        <w:rPr>
          <w:szCs w:val="22"/>
        </w:rPr>
        <w:fldChar w:fldCharType="separate"/>
      </w:r>
      <w:r w:rsidR="00F75A4B">
        <w:rPr>
          <w:noProof/>
          <w:szCs w:val="22"/>
          <w:lang w:val="en-US"/>
        </w:rPr>
        <w:t>5</w:t>
      </w:r>
      <w:r w:rsidR="00AE6602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17378B" w:rsidRDefault="0017378B" w:rsidP="00612D40">
      <w:r>
        <w:t xml:space="preserve">Instrumentationsforstærkeren forstærker forskellen mellem input og outputsignalerne og frasortere det signal der er fælles for input signalerne. Forstærkningen kan justeres vha. en enkelt modstand. Indgansimpedanserne går mod ∞. </w:t>
      </w:r>
    </w:p>
    <w:p w:rsidR="0017378B" w:rsidRDefault="0017378B" w:rsidP="00612D40">
      <w:r>
        <w:t xml:space="preserve">Ved at forstærke små spændinger op, bliver signalerne mindre påvirket af støj. </w:t>
      </w:r>
    </w:p>
    <w:p w:rsidR="003D6430" w:rsidRDefault="00612D40" w:rsidP="00612D40">
      <w:pPr>
        <w:rPr>
          <w:rFonts w:eastAsiaTheme="minorEastAsia"/>
        </w:rPr>
      </w:pPr>
      <w:r w:rsidRPr="005F2B75">
        <w:t xml:space="preserve">Her anvendes </w:t>
      </w:r>
      <w:r w:rsidR="00505FE3">
        <w:t xml:space="preserve">en forsyningsspænding 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 w:rsidRPr="005F2B75">
        <w:t>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mmHg</w:t>
      </w:r>
      <w:r w:rsidR="00F75A4B">
        <w:rPr>
          <w:rStyle w:val="Fodnotehenvisning"/>
          <w:rFonts w:eastAsiaTheme="minorEastAsia"/>
        </w:rPr>
        <w:footnoteReference w:id="2"/>
      </w:r>
      <w:r w:rsidR="00F75A4B">
        <w:rPr>
          <w:rFonts w:eastAsiaTheme="minorEastAsia"/>
        </w:rPr>
        <w:t xml:space="preserve"> </w:t>
      </w:r>
      <w:r w:rsidR="00075EA7">
        <w:rPr>
          <w:rFonts w:eastAsiaTheme="minorEastAsia"/>
        </w:rPr>
        <w:t>(</w:t>
      </w:r>
      <w:r w:rsidR="00075EA7" w:rsidRPr="00075EA7">
        <w:rPr>
          <w:rFonts w:eastAsiaTheme="minorEastAsia"/>
          <w:color w:val="C00000"/>
        </w:rPr>
        <w:t>evt.</w:t>
      </w:r>
      <w:r w:rsidR="00075EA7">
        <w:rPr>
          <w:rFonts w:eastAsiaTheme="minorEastAsia"/>
        </w:rPr>
        <w:t xml:space="preserve"> </w:t>
      </w:r>
      <w:r w:rsidR="00075EA7" w:rsidRPr="00075EA7">
        <w:rPr>
          <w:rFonts w:eastAsiaTheme="minorEastAsia"/>
          <w:color w:val="C00000"/>
        </w:rPr>
        <w:t>fodnote til datablad</w:t>
      </w:r>
      <w:r w:rsidR="00075EA7">
        <w:rPr>
          <w:rFonts w:eastAsiaTheme="minorEastAsia"/>
        </w:rPr>
        <w:t>). 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eksitationsspænding</w:t>
      </w:r>
      <w:r w:rsidR="00075EA7">
        <w:rPr>
          <w:rFonts w:eastAsiaTheme="minorEastAsia"/>
        </w:rPr>
        <w:t xml:space="preserve"> pr mmHg.</w:t>
      </w:r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612D40" w:rsidRPr="005F2B75">
        <w:rPr>
          <w:rFonts w:eastAsiaTheme="minorEastAsia"/>
        </w:rPr>
        <w:t xml:space="preserve"> minimumværdi til 40 mmHg og maksimumværdi til 250 mmHg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>nstrument</w:t>
      </w:r>
      <w:r w:rsidR="00F75A4B">
        <w:rPr>
          <w:rFonts w:eastAsiaTheme="minorEastAsia"/>
        </w:rPr>
        <w:t>ations</w:t>
      </w:r>
      <w:r w:rsidR="007D6EB1" w:rsidRPr="005F2B75">
        <w:rPr>
          <w:rFonts w:eastAsiaTheme="minorEastAsia"/>
        </w:rPr>
        <w:t xml:space="preserve">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  <w:r>
        <w:rPr>
          <w:rFonts w:eastAsiaTheme="minorEastAsia"/>
        </w:rPr>
        <w:t>Dermed giver dette en gain på 80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I forbindelse med valg af modstand benyttes databladet </w:t>
      </w:r>
      <w:r w:rsidR="00B356AE">
        <w:rPr>
          <w:rFonts w:eastAsiaTheme="minorEastAsia"/>
        </w:rPr>
        <w:t>til instrumentforstærkeren INA114(</w:t>
      </w:r>
      <w:r w:rsidR="00B356AE" w:rsidRPr="00075EA7">
        <w:rPr>
          <w:rFonts w:eastAsiaTheme="minorEastAsia"/>
          <w:color w:val="C00000"/>
        </w:rPr>
        <w:t>evt. fodnote til datablad</w:t>
      </w:r>
      <w:r w:rsidR="00B356AE">
        <w:rPr>
          <w:rFonts w:eastAsiaTheme="minorEastAsia"/>
        </w:rPr>
        <w:t xml:space="preserve">) </w:t>
      </w:r>
      <w:r>
        <w:rPr>
          <w:rFonts w:eastAsiaTheme="minorEastAsia"/>
        </w:rPr>
        <w:t>for at sikre, at det er muligt at benytte den ønskede forstærkning ved den ønskede båndbredde. Formlen for gain bandwidth product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801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62,5782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</m:num>
          <m:den>
            <m:r>
              <w:rPr>
                <w:rFonts w:ascii="Cambria Math" w:hAnsi="Cambria Math"/>
              </w:rPr>
              <m:t>62,5Ω</m:t>
            </m:r>
          </m:den>
        </m:f>
        <m:r>
          <w:rPr>
            <w:rFonts w:ascii="Cambria Math" w:hAnsi="Cambria Math"/>
          </w:rPr>
          <m:t>=801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B356AE" w:rsidP="006F789D">
      <w:r>
        <w:t>Analog Discovery(</w:t>
      </w:r>
      <w:r w:rsidRPr="00B356AE">
        <w:rPr>
          <w:color w:val="C00000"/>
        </w:rPr>
        <w:t>evt. fodnote</w:t>
      </w:r>
      <w:r>
        <w:t xml:space="preserve">) anvendes til simulering af signalet fra tryktransduceren. </w:t>
      </w:r>
    </w:p>
    <w:p w:rsidR="00B356AE" w:rsidRDefault="00121A65" w:rsidP="00B356AE">
      <w:r>
        <w:t>Der kan være komponentusikkerheder og der</w:t>
      </w:r>
      <w:r w:rsidR="00AC3A0A">
        <w:t>for</w:t>
      </w:r>
      <w:r>
        <w:t xml:space="preserve"> skal systemet kalibreres. </w:t>
      </w:r>
      <w:r w:rsidR="00B356AE">
        <w:t>Til det</w:t>
      </w:r>
      <w:r w:rsidR="00AC3A0A">
        <w:t>te benyttes et kendt tryk, der</w:t>
      </w:r>
      <w:r w:rsidR="00B356AE">
        <w:t xml:space="preserve"> etableres i</w:t>
      </w:r>
      <w:r w:rsidR="00AC3A0A">
        <w:t>gennem en væskesøjle fra CaveLab</w:t>
      </w:r>
      <w:r w:rsidR="00B356AE">
        <w:t>. Med denne kan sammenhængen imellem ind- og udgang bestemmes og efterfølgende korrigeres (i soft- eller hardware), således det er muligt ud fra de målte spændinger at angive det faktiske tryk.</w:t>
      </w:r>
    </w:p>
    <w:p w:rsidR="00594DA4" w:rsidRDefault="003E377C" w:rsidP="006F789D">
      <w:r>
        <w:t xml:space="preserve">Common mode stråler ind på begge ben. </w:t>
      </w:r>
    </w:p>
    <w:p w:rsidR="00AC3A0A" w:rsidRDefault="00AC3A0A" w:rsidP="00AC3A0A">
      <w:r>
        <w:t xml:space="preserve">Meget høj indgangsimpedans. </w:t>
      </w:r>
    </w:p>
    <w:p w:rsidR="00AC3A0A" w:rsidRDefault="00AC3A0A" w:rsidP="006F789D"/>
    <w:p w:rsidR="002C099C" w:rsidRPr="00AC3A0A" w:rsidRDefault="00AC3A0A" w:rsidP="002C099C">
      <w:pPr>
        <w:rPr>
          <w:color w:val="FF0000"/>
        </w:rPr>
      </w:pPr>
      <w:r w:rsidRPr="00AC3A0A">
        <w:rPr>
          <w:color w:val="FF0000"/>
        </w:rPr>
        <w:t xml:space="preserve">Anvende </w:t>
      </w:r>
      <w:r w:rsidR="00F91703" w:rsidRPr="00AC3A0A">
        <w:rPr>
          <w:color w:val="FF0000"/>
        </w:rPr>
        <w:t>I</w:t>
      </w:r>
      <w:r w:rsidRPr="00AC3A0A">
        <w:rPr>
          <w:color w:val="FF0000"/>
        </w:rPr>
        <w:t>nstrumentationsforstærker note!</w:t>
      </w:r>
    </w:p>
    <w:p w:rsidR="002C099C" w:rsidRPr="00F75A4B" w:rsidRDefault="00F75A4B" w:rsidP="002C099C">
      <w:pPr>
        <w:rPr>
          <w:color w:val="FF0000"/>
        </w:rPr>
      </w:pPr>
      <w:r w:rsidRPr="00F75A4B">
        <w:rPr>
          <w:color w:val="FF0000"/>
        </w:rPr>
        <w:t>Anvende d</w:t>
      </w:r>
      <w:r w:rsidR="002C099C" w:rsidRPr="00F75A4B">
        <w:rPr>
          <w:color w:val="FF0000"/>
        </w:rPr>
        <w:t xml:space="preserve">atabladtransducer! </w:t>
      </w:r>
    </w:p>
    <w:p w:rsidR="0035544A" w:rsidRPr="005F2B75" w:rsidRDefault="0035544A" w:rsidP="006F789D"/>
    <w:p w:rsidR="00F75A4B" w:rsidRDefault="00594DA4" w:rsidP="00F75A4B">
      <w:pPr>
        <w:keepNext/>
      </w:pPr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89D" w:rsidRDefault="00F75A4B" w:rsidP="00F75A4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6</w:t>
        </w:r>
      </w:fldSimple>
      <w:r>
        <w:t xml:space="preserve"> - Instrumentationsforstærkeren INA114</w:t>
      </w:r>
      <w:r>
        <w:rPr>
          <w:rStyle w:val="Fodnotehenvisning"/>
        </w:rPr>
        <w:footnoteReference w:id="3"/>
      </w:r>
    </w:p>
    <w:p w:rsidR="002C099C" w:rsidRDefault="002C099C" w:rsidP="00612D40"/>
    <w:p w:rsidR="00F91703" w:rsidRPr="00F91703" w:rsidRDefault="00F91703" w:rsidP="00612D40">
      <w:pPr>
        <w:rPr>
          <w:b/>
        </w:rPr>
      </w:pPr>
      <w:r w:rsidRPr="00F91703">
        <w:rPr>
          <w:b/>
        </w:rPr>
        <w:t>Printlayout:</w:t>
      </w:r>
    </w:p>
    <w:p w:rsidR="00F91703" w:rsidRDefault="00F75A4B" w:rsidP="00612D40">
      <w:r>
        <w:t xml:space="preserve">Designet vha. multisim og ultiboard. </w:t>
      </w:r>
    </w:p>
    <w:p w:rsidR="008679BF" w:rsidRDefault="008679BF" w:rsidP="00612D40">
      <w:r>
        <w:rPr>
          <w:noProof/>
          <w:lang w:eastAsia="da-DK"/>
        </w:rPr>
        <w:drawing>
          <wp:inline distT="0" distB="0" distL="0" distR="0">
            <wp:extent cx="3881120" cy="4072255"/>
            <wp:effectExtent l="19050" t="0" r="508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120" cy="407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Default="008679BF" w:rsidP="00612D40">
      <w:r>
        <w:rPr>
          <w:noProof/>
          <w:lang w:eastAsia="da-DK"/>
        </w:rPr>
        <w:drawing>
          <wp:inline distT="0" distB="0" distL="0" distR="0">
            <wp:extent cx="5020783" cy="4295553"/>
            <wp:effectExtent l="19050" t="0" r="8417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5261" t="21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783" cy="4295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Pr="005F2B75" w:rsidRDefault="008679BF" w:rsidP="00612D40"/>
    <w:sectPr w:rsidR="008679BF" w:rsidRPr="005F2B75" w:rsidSect="00594DA4">
      <w:footerReference w:type="default" r:id="rId27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0295" w:rsidRDefault="00D50295" w:rsidP="005F2B75">
      <w:pPr>
        <w:spacing w:after="0" w:line="240" w:lineRule="auto"/>
      </w:pPr>
      <w:r>
        <w:separator/>
      </w:r>
    </w:p>
  </w:endnote>
  <w:endnote w:type="continuationSeparator" w:id="0">
    <w:p w:rsidR="00D50295" w:rsidRDefault="00D50295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 w:rsidR="00AE660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AE6602">
              <w:rPr>
                <w:b/>
                <w:sz w:val="24"/>
                <w:szCs w:val="24"/>
              </w:rPr>
              <w:fldChar w:fldCharType="separate"/>
            </w:r>
            <w:r w:rsidR="00D50295">
              <w:rPr>
                <w:b/>
                <w:noProof/>
              </w:rPr>
              <w:t>1</w:t>
            </w:r>
            <w:r w:rsidR="00AE6602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AE660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AE6602">
              <w:rPr>
                <w:b/>
                <w:sz w:val="24"/>
                <w:szCs w:val="24"/>
              </w:rPr>
              <w:fldChar w:fldCharType="separate"/>
            </w:r>
            <w:r w:rsidR="00D50295">
              <w:rPr>
                <w:b/>
                <w:noProof/>
              </w:rPr>
              <w:t>1</w:t>
            </w:r>
            <w:r w:rsidR="00AE660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0295" w:rsidRDefault="00D50295" w:rsidP="005F2B75">
      <w:pPr>
        <w:spacing w:after="0" w:line="240" w:lineRule="auto"/>
      </w:pPr>
      <w:r>
        <w:separator/>
      </w:r>
    </w:p>
  </w:footnote>
  <w:footnote w:type="continuationSeparator" w:id="0">
    <w:p w:rsidR="00D50295" w:rsidRDefault="00D50295" w:rsidP="005F2B75">
      <w:pPr>
        <w:spacing w:after="0" w:line="240" w:lineRule="auto"/>
      </w:pPr>
      <w:r>
        <w:continuationSeparator/>
      </w:r>
    </w:p>
  </w:footnote>
  <w:footnote w:id="1">
    <w:p w:rsid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Style w:val="Fodnotehenvisning"/>
        </w:rPr>
        <w:footnoteRef/>
      </w:r>
      <w:r w:rsidRPr="0047162B">
        <w:rPr>
          <w:lang w:val="en-US"/>
        </w:rPr>
        <w:t xml:space="preserve"> </w:t>
      </w:r>
      <w:r w:rsidRPr="0047162B"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>Analysis and Design of Linear Circuits</w:t>
      </w:r>
      <w:r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 xml:space="preserve"> </w:t>
      </w:r>
    </w:p>
    <w:p w:rsidR="0047162B" w:rsidRP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</w:t>
      </w:r>
      <w:r w:rsidRPr="0047162B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Roland E. Thomas, Albert J. Rosa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John Wiley, 7. Ed. 2012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ISBN:</w:t>
      </w:r>
      <w:r w:rsidRPr="00644DBD">
        <w:rPr>
          <w:rFonts w:ascii="Verdana" w:eastAsia="Times New Roman" w:hAnsi="Verdana" w:cs="Times New Roman"/>
          <w:color w:val="000000"/>
          <w:sz w:val="18"/>
          <w:lang w:val="en-US" w:eastAsia="da-DK"/>
        </w:rPr>
        <w:t> </w:t>
      </w: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9781118065587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Kapitel 12, side 608. </w:t>
      </w:r>
    </w:p>
    <w:p w:rsidR="0047162B" w:rsidRPr="00644DBD" w:rsidRDefault="0047162B">
      <w:pPr>
        <w:pStyle w:val="Fodnotetekst"/>
        <w:rPr>
          <w:lang w:val="en-US"/>
        </w:rPr>
      </w:pPr>
    </w:p>
  </w:footnote>
  <w:footnote w:id="2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 </w:t>
      </w:r>
      <w:r>
        <w:rPr>
          <w:lang w:val="en-US"/>
        </w:rPr>
        <w:t xml:space="preserve">, </w:t>
      </w:r>
      <w:r w:rsidRPr="00F75A4B">
        <w:rPr>
          <w:lang w:val="en-US"/>
        </w:rPr>
        <w:t>Datasheet INA 114 - Texas Instruments</w:t>
      </w:r>
      <w:r>
        <w:rPr>
          <w:lang w:val="en-US"/>
        </w:rPr>
        <w:t xml:space="preserve">. </w:t>
      </w:r>
    </w:p>
  </w:footnote>
  <w:footnote w:id="3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, Datasheet INA 114 - Texas Instruments.</w:t>
      </w:r>
      <w:r>
        <w:rPr>
          <w:lang w:val="en-US"/>
        </w:rPr>
        <w:t xml:space="preserve"> </w:t>
      </w:r>
      <w:r w:rsidRPr="00F75A4B">
        <w:rPr>
          <w:lang w:val="en-US"/>
        </w:rPr>
        <w:t xml:space="preserve"> 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075EA7"/>
    <w:rsid w:val="00121A65"/>
    <w:rsid w:val="0013366C"/>
    <w:rsid w:val="00157DB9"/>
    <w:rsid w:val="0017378B"/>
    <w:rsid w:val="002C099C"/>
    <w:rsid w:val="0035544A"/>
    <w:rsid w:val="003B6D63"/>
    <w:rsid w:val="003C5CAE"/>
    <w:rsid w:val="003D6430"/>
    <w:rsid w:val="003E377C"/>
    <w:rsid w:val="004275E4"/>
    <w:rsid w:val="004625E4"/>
    <w:rsid w:val="0047162B"/>
    <w:rsid w:val="00503636"/>
    <w:rsid w:val="00505FE3"/>
    <w:rsid w:val="00594DA4"/>
    <w:rsid w:val="005A2A88"/>
    <w:rsid w:val="005F2B75"/>
    <w:rsid w:val="00612D40"/>
    <w:rsid w:val="00644DBD"/>
    <w:rsid w:val="006729D9"/>
    <w:rsid w:val="006822CA"/>
    <w:rsid w:val="00690E88"/>
    <w:rsid w:val="006F789D"/>
    <w:rsid w:val="00703E70"/>
    <w:rsid w:val="0071097F"/>
    <w:rsid w:val="007C13B2"/>
    <w:rsid w:val="007D6EB1"/>
    <w:rsid w:val="007E095F"/>
    <w:rsid w:val="007F6C2B"/>
    <w:rsid w:val="00831822"/>
    <w:rsid w:val="00847D39"/>
    <w:rsid w:val="00851F04"/>
    <w:rsid w:val="00857A0E"/>
    <w:rsid w:val="008679BF"/>
    <w:rsid w:val="008B7D0A"/>
    <w:rsid w:val="009311A6"/>
    <w:rsid w:val="00936FCE"/>
    <w:rsid w:val="0098682D"/>
    <w:rsid w:val="009E4E85"/>
    <w:rsid w:val="009E56D0"/>
    <w:rsid w:val="00A27832"/>
    <w:rsid w:val="00A31110"/>
    <w:rsid w:val="00A558F8"/>
    <w:rsid w:val="00A75804"/>
    <w:rsid w:val="00A9244D"/>
    <w:rsid w:val="00AC3A0A"/>
    <w:rsid w:val="00AE6602"/>
    <w:rsid w:val="00B356AE"/>
    <w:rsid w:val="00B3765F"/>
    <w:rsid w:val="00B559CA"/>
    <w:rsid w:val="00B92408"/>
    <w:rsid w:val="00C6552C"/>
    <w:rsid w:val="00C76D2F"/>
    <w:rsid w:val="00D02267"/>
    <w:rsid w:val="00D242E7"/>
    <w:rsid w:val="00D50295"/>
    <w:rsid w:val="00D649FB"/>
    <w:rsid w:val="00E235FC"/>
    <w:rsid w:val="00EA5571"/>
    <w:rsid w:val="00EE0917"/>
    <w:rsid w:val="00F33A29"/>
    <w:rsid w:val="00F75A4B"/>
    <w:rsid w:val="00F91703"/>
    <w:rsid w:val="00FA4976"/>
    <w:rsid w:val="00FB0746"/>
    <w:rsid w:val="00FD7E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Hyper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47162B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47162B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47162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05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8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3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3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wmf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1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4.jpeg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94ED6B3-7716-4547-B776-A87A16374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</TotalTime>
  <Pages>7</Pages>
  <Words>979</Words>
  <Characters>5978</Characters>
  <Application>Microsoft Office Word</Application>
  <DocSecurity>0</DocSecurity>
  <Lines>49</Lines>
  <Paragraphs>1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4</vt:i4>
      </vt:variant>
    </vt:vector>
  </HeadingPairs>
  <TitlesOfParts>
    <vt:vector size="5" baseType="lpstr">
      <vt:lpstr/>
      <vt:lpstr>Hardware - Arkitektur    </vt:lpstr>
      <vt:lpstr>Hardware-Design</vt:lpstr>
      <vt:lpstr>    Lavpasfilter</vt:lpstr>
      <vt:lpstr>    Forstærker</vt:lpstr>
    </vt:vector>
  </TitlesOfParts>
  <Company/>
  <LinksUpToDate>false</LinksUpToDate>
  <CharactersWithSpaces>69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25</cp:revision>
  <dcterms:created xsi:type="dcterms:W3CDTF">2015-11-03T12:04:00Z</dcterms:created>
  <dcterms:modified xsi:type="dcterms:W3CDTF">2015-11-18T10:08:00Z</dcterms:modified>
</cp:coreProperties>
</file>